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F5E74" w:rsidRDefault="00DF5E74" w:rsidP="00686836">
      <w:pPr>
        <w:ind w:firstLineChars="100" w:firstLine="211"/>
      </w:pPr>
      <w:r w:rsidRPr="00686836">
        <w:rPr>
          <w:b/>
        </w:rPr>
        <w:t>惩罚</w:t>
      </w:r>
      <w:r w:rsidRPr="00686836">
        <w:rPr>
          <w:rFonts w:hint="eastAsia"/>
          <w:b/>
        </w:rPr>
        <w:t>：</w:t>
      </w:r>
      <w:r>
        <w:t>是指对于不良用户</w:t>
      </w:r>
      <w:r>
        <w:rPr>
          <w:rFonts w:hint="eastAsia"/>
        </w:rPr>
        <w:t>，如：用户同一优惠券多次发布、用户争议非常多时，</w:t>
      </w:r>
      <w:r>
        <w:t>平台给予用户的惩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用户邀请注册成功后，可以通过平台的登陆功能进行</w:t>
      </w:r>
      <w:r w:rsidR="00643F4A">
        <w:rPr>
          <w:rFonts w:hint="eastAsia"/>
        </w:rPr>
        <w:t>“</w:t>
      </w:r>
      <w:r w:rsidR="00643F4A" w:rsidRPr="00BC26DB">
        <w:rPr>
          <w:rFonts w:hint="eastAsia"/>
        </w:rPr>
        <w:t>登陆</w:t>
      </w:r>
      <w:r w:rsidR="00643F4A">
        <w:rPr>
          <w:rFonts w:hint="eastAsia"/>
        </w:rPr>
        <w:t>”，可以在平台进行“登出”以退出登陆</w:t>
      </w:r>
      <w:r w:rsidR="00086BB3">
        <w:rPr>
          <w:rFonts w:hint="eastAsia"/>
        </w:rPr>
        <w:t>。</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查看优惠券、点击购买优惠券、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券名称、是否支持优惠券未开启时自动退货、优惠券类别、券码形式选项（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Pr="00E0100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p>
    <w:p w:rsidR="00343164" w:rsidRDefault="00343164" w:rsidP="004F58FD">
      <w:pPr>
        <w:pStyle w:val="a5"/>
        <w:ind w:left="360" w:firstLine="422"/>
        <w:outlineLvl w:val="2"/>
        <w:rPr>
          <w:b/>
        </w:rPr>
      </w:pPr>
      <w:r>
        <w:rPr>
          <w:rFonts w:hint="eastAsia"/>
          <w:b/>
        </w:rPr>
        <w:t>2.2.3</w:t>
      </w:r>
      <w:r>
        <w:rPr>
          <w:b/>
        </w:rPr>
        <w:t>编辑</w:t>
      </w:r>
      <w:r>
        <w:rPr>
          <w:rFonts w:hint="eastAsia"/>
          <w:b/>
        </w:rPr>
        <w:t>、</w:t>
      </w:r>
      <w:r>
        <w:rPr>
          <w:b/>
        </w:rPr>
        <w:t>下架发布的优惠券</w:t>
      </w:r>
    </w:p>
    <w:p w:rsidR="007B0DB6" w:rsidRPr="00080D27" w:rsidRDefault="007B0DB6" w:rsidP="006626C5">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p>
    <w:p w:rsidR="00ED13C0" w:rsidRDefault="00D01567" w:rsidP="006626C5">
      <w:pPr>
        <w:pStyle w:val="a5"/>
        <w:ind w:left="360" w:firstLine="422"/>
      </w:pPr>
      <w:r>
        <w:rPr>
          <w:rFonts w:hint="eastAsia"/>
          <w:b/>
        </w:rPr>
        <w:t xml:space="preserve">  </w:t>
      </w:r>
      <w:r w:rsidR="007B0DB6">
        <w:rPr>
          <w:rFonts w:hint="eastAsia"/>
          <w:b/>
        </w:rPr>
        <w:t>下架</w:t>
      </w:r>
      <w:r>
        <w:rPr>
          <w:rFonts w:hint="eastAsia"/>
          <w:b/>
        </w:rPr>
        <w:t>：</w:t>
      </w:r>
      <w:r w:rsidR="00ED13C0" w:rsidRPr="009E38CD">
        <w:rPr>
          <w:rFonts w:hint="eastAsia"/>
        </w:rPr>
        <w:t>分为</w:t>
      </w:r>
      <w:r w:rsidR="00ED13C0">
        <w:rPr>
          <w:rFonts w:hint="eastAsia"/>
        </w:rPr>
        <w:t>“</w:t>
      </w:r>
      <w:r w:rsidR="00ED13C0" w:rsidRPr="00080D27">
        <w:rPr>
          <w:rFonts w:hint="eastAsia"/>
        </w:rPr>
        <w:t>手动下架</w:t>
      </w:r>
      <w:r w:rsidR="00ED13C0">
        <w:rPr>
          <w:rFonts w:hint="eastAsia"/>
        </w:rPr>
        <w:t>”和“自动下架”。</w:t>
      </w:r>
    </w:p>
    <w:p w:rsidR="00ED13C0" w:rsidRDefault="00ED13C0" w:rsidP="006626C5">
      <w:pPr>
        <w:pStyle w:val="a5"/>
        <w:ind w:left="360" w:firstLineChars="600" w:firstLine="1260"/>
      </w:pPr>
      <w:r w:rsidRPr="00080D27">
        <w:rPr>
          <w:rFonts w:hint="eastAsia"/>
        </w:rPr>
        <w:t>手动下架</w:t>
      </w:r>
      <w:r>
        <w:rPr>
          <w:rFonts w:hint="eastAsia"/>
        </w:rPr>
        <w:t>：</w:t>
      </w:r>
      <w:r w:rsidR="007B0DB6" w:rsidRPr="00080D27">
        <w:rPr>
          <w:rFonts w:hint="eastAsia"/>
        </w:rPr>
        <w:t>是指将正在发布中的优惠券</w:t>
      </w:r>
      <w:r w:rsidR="009C0C09">
        <w:rPr>
          <w:rFonts w:hint="eastAsia"/>
        </w:rPr>
        <w:t>“</w:t>
      </w:r>
      <w:r w:rsidR="00D01567" w:rsidRPr="00080D27">
        <w:rPr>
          <w:rFonts w:hint="eastAsia"/>
        </w:rPr>
        <w:t>手动下架</w:t>
      </w:r>
      <w:r w:rsidR="009C0C09">
        <w:rPr>
          <w:rFonts w:hint="eastAsia"/>
        </w:rPr>
        <w:t>”</w:t>
      </w:r>
    </w:p>
    <w:p w:rsidR="007B0DB6" w:rsidRDefault="00ED13C0" w:rsidP="006626C5">
      <w:pPr>
        <w:pStyle w:val="a5"/>
        <w:ind w:left="360" w:firstLineChars="600" w:firstLine="1260"/>
        <w:rPr>
          <w:b/>
        </w:rPr>
      </w:pPr>
      <w:r>
        <w:rPr>
          <w:rFonts w:hint="eastAsia"/>
        </w:rPr>
        <w:t>自动下架</w:t>
      </w:r>
      <w:r w:rsidR="004C4FBB">
        <w:rPr>
          <w:rFonts w:hint="eastAsia"/>
        </w:rPr>
        <w:t>：</w:t>
      </w:r>
      <w:r w:rsidR="00857CF5">
        <w:rPr>
          <w:rFonts w:hint="eastAsia"/>
        </w:rPr>
        <w:t>是指</w:t>
      </w:r>
      <w:r w:rsidR="00225A78">
        <w:rPr>
          <w:rFonts w:hint="eastAsia"/>
        </w:rPr>
        <w:t>超过</w:t>
      </w:r>
      <w:r w:rsidR="009C0C09">
        <w:rPr>
          <w:rFonts w:hint="eastAsia"/>
        </w:rPr>
        <w:t>优惠券</w:t>
      </w:r>
      <w:r w:rsidR="00225A78">
        <w:rPr>
          <w:rFonts w:hint="eastAsia"/>
        </w:rPr>
        <w:t>截止日期</w:t>
      </w:r>
      <w:r w:rsidR="009C0C09">
        <w:rPr>
          <w:rFonts w:hint="eastAsia"/>
        </w:rPr>
        <w:t>之后</w:t>
      </w:r>
      <w:r w:rsidR="00D01567">
        <w:rPr>
          <w:rFonts w:hint="eastAsia"/>
        </w:rPr>
        <w:t>“自动下架”</w:t>
      </w:r>
      <w:r w:rsidR="009C0C09">
        <w:rPr>
          <w:rFonts w:hint="eastAsia"/>
        </w:rPr>
        <w:t>的</w:t>
      </w:r>
      <w:r w:rsidR="009A4222">
        <w:rPr>
          <w:rFonts w:hint="eastAsia"/>
        </w:rPr>
        <w:t>功能</w:t>
      </w:r>
    </w:p>
    <w:p w:rsidR="00343164" w:rsidRDefault="00343164" w:rsidP="004F58FD">
      <w:pPr>
        <w:pStyle w:val="a5"/>
        <w:ind w:left="360" w:firstLine="422"/>
        <w:outlineLvl w:val="2"/>
        <w:rPr>
          <w:b/>
        </w:rPr>
      </w:pPr>
      <w:r>
        <w:rPr>
          <w:b/>
        </w:rPr>
        <w:t>2.2.4</w:t>
      </w:r>
      <w:r>
        <w:rPr>
          <w:b/>
        </w:rPr>
        <w:t>查看已下架优惠券</w:t>
      </w:r>
    </w:p>
    <w:p w:rsidR="00CD32B9" w:rsidRDefault="00CD32B9" w:rsidP="006626C5">
      <w:pPr>
        <w:pStyle w:val="a5"/>
        <w:ind w:left="360" w:firstLine="422"/>
        <w:rPr>
          <w:b/>
        </w:rPr>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p>
    <w:p w:rsidR="00C23D85" w:rsidRDefault="009A2272" w:rsidP="004F58FD">
      <w:pPr>
        <w:pStyle w:val="a5"/>
        <w:ind w:left="360" w:firstLine="422"/>
        <w:outlineLvl w:val="2"/>
        <w:rPr>
          <w:b/>
        </w:rPr>
      </w:pPr>
      <w:r>
        <w:rPr>
          <w:b/>
        </w:rPr>
        <w:t>2.2</w:t>
      </w:r>
      <w:r w:rsidR="004C19DB">
        <w:rPr>
          <w:b/>
        </w:rPr>
        <w:t>.3</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判断并展示用户附近的门店优惠券</w:t>
      </w:r>
    </w:p>
    <w:p w:rsidR="006F3E2F" w:rsidRDefault="009A2272" w:rsidP="004F58FD">
      <w:pPr>
        <w:pStyle w:val="a5"/>
        <w:ind w:left="360" w:firstLine="422"/>
        <w:outlineLvl w:val="2"/>
        <w:rPr>
          <w:b/>
        </w:rPr>
      </w:pPr>
      <w:r>
        <w:rPr>
          <w:rFonts w:hint="eastAsia"/>
          <w:b/>
        </w:rPr>
        <w:t>2.2</w:t>
      </w:r>
      <w:r w:rsidR="00336EEA">
        <w:rPr>
          <w:rFonts w:hint="eastAsia"/>
          <w:b/>
        </w:rPr>
        <w:t>.4</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w:t>
      </w:r>
      <w:r w:rsidR="00C03E20">
        <w:rPr>
          <w:rFonts w:hint="eastAsia"/>
          <w:b/>
        </w:rPr>
        <w:t>查看优惠券详情</w:t>
      </w:r>
      <w:r w:rsidR="00C03E20">
        <w:rPr>
          <w:rFonts w:hint="eastAsia"/>
          <w:b/>
        </w:rPr>
        <w:t>”</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7302B0">
        <w:rPr>
          <w:rFonts w:hint="eastAsia"/>
          <w:b/>
        </w:rPr>
        <w:t>.5</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sidR="00BF4526">
        <w:rPr>
          <w:rFonts w:hint="eastAsia"/>
        </w:rPr>
        <w:t>可以查看不同状态的订单。</w:t>
      </w:r>
      <w:r>
        <w:rPr>
          <w:rFonts w:hint="eastAsia"/>
        </w:rPr>
        <w:t>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AA4D36">
        <w:rPr>
          <w:b/>
        </w:rPr>
        <w:t>.6</w:t>
      </w:r>
      <w:r>
        <w:rPr>
          <w:rFonts w:hint="eastAsia"/>
          <w:b/>
        </w:rPr>
        <w:t>查看已卖</w:t>
      </w:r>
      <w:r w:rsidRPr="008E23EB">
        <w:rPr>
          <w:rFonts w:hint="eastAsia"/>
          <w:b/>
        </w:rPr>
        <w:t>优惠券</w:t>
      </w:r>
      <w:r>
        <w:rPr>
          <w:rFonts w:hint="eastAsia"/>
          <w:b/>
        </w:rPr>
        <w:t>功能</w:t>
      </w:r>
    </w:p>
    <w:p w:rsidR="005F1660" w:rsidRPr="00121496" w:rsidRDefault="007802D4" w:rsidP="00B73CBA">
      <w:pPr>
        <w:pStyle w:val="a5"/>
        <w:ind w:left="360" w:firstLineChars="300" w:firstLine="632"/>
        <w:rPr>
          <w:b/>
        </w:rPr>
      </w:pPr>
      <w:r>
        <w:rPr>
          <w:rFonts w:hint="eastAsia"/>
          <w:b/>
        </w:rPr>
        <w:t>描述</w:t>
      </w:r>
      <w:r w:rsidR="005F1660" w:rsidRPr="008E23EB">
        <w:rPr>
          <w:rFonts w:hint="eastAsia"/>
          <w:b/>
        </w:rPr>
        <w:t>：</w:t>
      </w:r>
      <w:r w:rsidR="00AC3C6E" w:rsidRPr="00BD1E7C">
        <w:rPr>
          <w:rFonts w:hint="eastAsia"/>
        </w:rPr>
        <w:t>买家点击了购买按钮，生成了订单，</w:t>
      </w:r>
      <w:bookmarkStart w:id="0" w:name="_GoBack"/>
      <w:bookmarkEnd w:id="0"/>
      <w:r w:rsidR="00141DAC">
        <w:rPr>
          <w:rFonts w:hint="eastAsia"/>
        </w:rPr>
        <w:t>卖</w:t>
      </w:r>
      <w:r w:rsidR="00AC3C6E" w:rsidRPr="00031E5D">
        <w:rPr>
          <w:rFonts w:hint="eastAsia"/>
        </w:rPr>
        <w:t>家</w:t>
      </w:r>
      <w:r w:rsidR="00AC3C6E">
        <w:rPr>
          <w:rFonts w:hint="eastAsia"/>
        </w:rPr>
        <w:t>可以查看不同状态的订单</w:t>
      </w:r>
      <w:r w:rsidR="00BF4526">
        <w:rPr>
          <w:rFonts w:hint="eastAsia"/>
        </w:rPr>
        <w:t>。</w:t>
      </w:r>
      <w:r w:rsidR="005F1660">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sidR="005F1660">
        <w:rPr>
          <w:rFonts w:hint="eastAsia"/>
        </w:rPr>
        <w:t>。</w:t>
      </w:r>
    </w:p>
    <w:p w:rsidR="00CA6416" w:rsidRDefault="009A2272" w:rsidP="004F58FD">
      <w:pPr>
        <w:ind w:firstLineChars="400" w:firstLine="843"/>
        <w:outlineLvl w:val="2"/>
        <w:rPr>
          <w:b/>
        </w:rPr>
      </w:pPr>
      <w:r>
        <w:rPr>
          <w:b/>
        </w:rPr>
        <w:t>2.2</w:t>
      </w:r>
      <w:r w:rsidR="00EA58CE">
        <w:rPr>
          <w:b/>
        </w:rPr>
        <w:t>.7</w:t>
      </w:r>
      <w:r w:rsidR="00CA6416">
        <w:rPr>
          <w:b/>
        </w:rPr>
        <w:t>开启优惠券</w:t>
      </w:r>
      <w:r w:rsidR="00F14E6D">
        <w:rPr>
          <w:b/>
        </w:rPr>
        <w:t>功能</w:t>
      </w:r>
    </w:p>
    <w:p w:rsidR="004F58FD" w:rsidRPr="002F344D" w:rsidRDefault="004F58FD" w:rsidP="004F58FD">
      <w:pPr>
        <w:rPr>
          <w:rFonts w:hint="eastAsia"/>
        </w:rPr>
      </w:pPr>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A2C6E">
        <w:t>要先在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EA58CE">
        <w:rPr>
          <w:rFonts w:hint="eastAsia"/>
          <w:b/>
        </w:rPr>
        <w:t>.8</w:t>
      </w:r>
      <w:r w:rsidR="00CA6416">
        <w:rPr>
          <w:b/>
        </w:rPr>
        <w:t>确认优惠券</w:t>
      </w:r>
      <w:r w:rsidR="00C16138">
        <w:rPr>
          <w:b/>
        </w:rPr>
        <w:t>操作</w:t>
      </w:r>
    </w:p>
    <w:p w:rsidR="00B034F8" w:rsidRDefault="00B034F8" w:rsidP="00C0068D">
      <w:pPr>
        <w:rPr>
          <w:rFonts w:hint="eastAsia"/>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9A2272" w:rsidP="00CA6416">
      <w:pPr>
        <w:ind w:firstLineChars="400" w:firstLine="843"/>
        <w:outlineLvl w:val="2"/>
        <w:rPr>
          <w:b/>
        </w:rPr>
      </w:pPr>
      <w:r>
        <w:rPr>
          <w:b/>
        </w:rPr>
        <w:lastRenderedPageBreak/>
        <w:t>2.2.9</w:t>
      </w:r>
      <w:r w:rsidR="00CA6416" w:rsidRPr="007B0C34">
        <w:rPr>
          <w:b/>
        </w:rPr>
        <w:t>自动下单</w:t>
      </w:r>
      <w:r w:rsidR="00CA6416">
        <w:rPr>
          <w:b/>
        </w:rPr>
        <w:t>功能</w:t>
      </w:r>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4F58FD" w:rsidP="004F58FD">
      <w:pPr>
        <w:pStyle w:val="a5"/>
        <w:numPr>
          <w:ilvl w:val="1"/>
          <w:numId w:val="1"/>
        </w:numPr>
        <w:ind w:firstLineChars="0"/>
        <w:outlineLvl w:val="1"/>
        <w:rPr>
          <w:b/>
        </w:rPr>
      </w:pPr>
      <w:r>
        <w:rPr>
          <w:rFonts w:hint="eastAsia"/>
          <w:b/>
        </w:rPr>
        <w:t>清算</w:t>
      </w:r>
    </w:p>
    <w:p w:rsidR="00EE23CB" w:rsidRDefault="0019120F" w:rsidP="004F58FD">
      <w:pPr>
        <w:pStyle w:val="a5"/>
        <w:ind w:left="360" w:firstLine="422"/>
        <w:outlineLvl w:val="2"/>
        <w:rPr>
          <w:b/>
        </w:rPr>
      </w:pPr>
      <w:r>
        <w:rPr>
          <w:rFonts w:hint="eastAsia"/>
          <w:b/>
        </w:rPr>
        <w:t>2.3</w:t>
      </w:r>
      <w:r w:rsidR="004F58FD">
        <w:rPr>
          <w:rFonts w:hint="eastAsia"/>
          <w:b/>
        </w:rPr>
        <w:t>.1</w:t>
      </w:r>
      <w:r w:rsidR="0037525B">
        <w:rPr>
          <w:b/>
        </w:rPr>
        <w:t>用</w:t>
      </w:r>
      <w:r w:rsidR="00EE23CB">
        <w:rPr>
          <w:b/>
        </w:rPr>
        <w:t>微信和支付宝清算</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为通过分析微信的企业付款和</w:t>
      </w:r>
      <w:r w:rsidRPr="00D72143">
        <w:t>支付宝</w:t>
      </w:r>
      <w:r w:rsidRPr="00D72143">
        <w:rPr>
          <w:rFonts w:hint="eastAsia"/>
        </w:rPr>
        <w:t>给他人转账的限制条件得出。</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给用户付款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t>微信客服只说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E01696" w:rsidRDefault="004F58FD" w:rsidP="004F58FD">
      <w:pPr>
        <w:pStyle w:val="a5"/>
        <w:ind w:left="360" w:firstLine="422"/>
        <w:outlineLvl w:val="2"/>
        <w:rPr>
          <w:b/>
        </w:rPr>
      </w:pPr>
      <w:r>
        <w:rPr>
          <w:rFonts w:hint="eastAsia"/>
          <w:b/>
        </w:rPr>
        <w:t>2</w:t>
      </w:r>
      <w:r w:rsidR="0019120F">
        <w:rPr>
          <w:rFonts w:hint="eastAsia"/>
          <w:b/>
        </w:rPr>
        <w:t>.3</w:t>
      </w:r>
      <w:r>
        <w:rPr>
          <w:rFonts w:hint="eastAsia"/>
          <w:b/>
        </w:rPr>
        <w:t>.2</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F2399E" w:rsidRDefault="00F2399E" w:rsidP="002C5057">
      <w:pPr>
        <w:pStyle w:val="a5"/>
        <w:ind w:left="992"/>
      </w:pPr>
      <w:r>
        <w:rPr>
          <w:rFonts w:hint="eastAsia"/>
        </w:rPr>
        <w:t>平台通过自己的电子钱包给用户进行清算，方便平台、用户查看清算数据</w:t>
      </w:r>
    </w:p>
    <w:p w:rsidR="002658D8" w:rsidRPr="00464118" w:rsidRDefault="002658D8" w:rsidP="00B066EA">
      <w:pPr>
        <w:pStyle w:val="a5"/>
        <w:ind w:left="360"/>
        <w:rPr>
          <w:b/>
        </w:rPr>
      </w:pPr>
      <w:r>
        <w:rPr>
          <w:rFonts w:hint="eastAsia"/>
        </w:rPr>
        <w:t xml:space="preserve">    </w:t>
      </w:r>
      <w:r>
        <w:rPr>
          <w:rFonts w:hint="eastAsia"/>
          <w:b/>
        </w:rPr>
        <w:t>资金</w:t>
      </w:r>
      <w:r>
        <w:rPr>
          <w:b/>
        </w:rPr>
        <w:t>流向描述</w:t>
      </w:r>
    </w:p>
    <w:p w:rsidR="002658D8" w:rsidRDefault="002658D8" w:rsidP="002658D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2658D8" w:rsidRDefault="002658D8" w:rsidP="002658D8">
      <w:pPr>
        <w:pStyle w:val="a5"/>
        <w:ind w:left="992" w:firstLineChars="100" w:firstLine="210"/>
      </w:pPr>
      <w:r>
        <w:rPr>
          <w:rFonts w:hint="eastAsia"/>
        </w:rPr>
        <w:t>售卖人提现：售卖人</w:t>
      </w:r>
      <w:r w:rsidRPr="00940C0E">
        <w:rPr>
          <w:rFonts w:hint="eastAsia"/>
        </w:rPr>
        <w:t>通过平台的钱包提现到微信或者支付宝账户</w:t>
      </w:r>
    </w:p>
    <w:p w:rsidR="002658D8" w:rsidRDefault="002658D8" w:rsidP="002658D8">
      <w:pPr>
        <w:pStyle w:val="a5"/>
        <w:ind w:left="992" w:firstLineChars="100" w:firstLine="210"/>
      </w:pPr>
      <w:r w:rsidRPr="004877D8">
        <w:rPr>
          <w:rFonts w:hint="eastAsia"/>
        </w:rPr>
        <w:t>平台清算：平台账户直接向卖家的电子钱包转账</w:t>
      </w:r>
    </w:p>
    <w:p w:rsidR="002658D8" w:rsidRDefault="002658D8" w:rsidP="002658D8">
      <w:pPr>
        <w:pStyle w:val="a5"/>
        <w:ind w:left="992" w:firstLineChars="100" w:firstLine="210"/>
      </w:pPr>
      <w:r w:rsidRPr="00A121BF">
        <w:rPr>
          <w:rFonts w:hint="eastAsia"/>
        </w:rPr>
        <w:t>平台退款：平台账户直接向买家的电子钱包转账</w:t>
      </w:r>
    </w:p>
    <w:p w:rsidR="002658D8" w:rsidRDefault="002658D8" w:rsidP="002658D8">
      <w:pPr>
        <w:pStyle w:val="a5"/>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2658D8" w:rsidRDefault="002658D8" w:rsidP="002658D8">
      <w:pPr>
        <w:pStyle w:val="a5"/>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4F58FD" w:rsidRDefault="004F58FD" w:rsidP="004F58FD">
      <w:pPr>
        <w:pStyle w:val="a5"/>
        <w:numPr>
          <w:ilvl w:val="1"/>
          <w:numId w:val="1"/>
        </w:numPr>
        <w:ind w:firstLineChars="0"/>
        <w:outlineLvl w:val="1"/>
        <w:rPr>
          <w:b/>
        </w:rPr>
      </w:pPr>
      <w:r>
        <w:rPr>
          <w:b/>
        </w:rPr>
        <w:lastRenderedPageBreak/>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8" o:title=""/>
          </v:shape>
          <o:OLEObject Type="Embed" ProgID="Visio.Drawing.15" ShapeID="_x0000_i1025" DrawAspect="Content" ObjectID="_1544358470" r:id="rId9"/>
        </w:object>
      </w:r>
    </w:p>
    <w:p w:rsidR="004F58FD" w:rsidRDefault="004F58FD" w:rsidP="004F58FD">
      <w:pPr>
        <w:pStyle w:val="a5"/>
        <w:ind w:left="360" w:firstLineChars="300" w:firstLine="632"/>
        <w:outlineLvl w:val="2"/>
        <w:rPr>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Default="004F58FD" w:rsidP="00DB2F60">
      <w:pPr>
        <w:pStyle w:val="a5"/>
        <w:ind w:left="992" w:firstLine="422"/>
        <w:rPr>
          <w:b/>
        </w:rPr>
      </w:pPr>
      <w:r>
        <w:rPr>
          <w:b/>
        </w:rPr>
        <w:t>为什么有处理退款的功能</w:t>
      </w:r>
      <w:r>
        <w:rPr>
          <w:rFonts w:hint="eastAsia"/>
          <w:b/>
        </w:rPr>
        <w:t>？</w:t>
      </w:r>
    </w:p>
    <w:p w:rsidR="004F58FD" w:rsidRDefault="004F58FD" w:rsidP="004F58FD">
      <w:pPr>
        <w:pStyle w:val="a5"/>
        <w:ind w:left="992" w:firstLineChars="0" w:firstLine="0"/>
      </w:pPr>
      <w:r>
        <w:rPr>
          <w:rFonts w:hint="eastAsia"/>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551BFB">
      <w:pPr>
        <w:pStyle w:val="a5"/>
        <w:ind w:left="992" w:firstLineChars="100" w:firstLine="21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083D22" w:rsidP="004F58FD">
      <w:pPr>
        <w:pStyle w:val="a5"/>
        <w:ind w:left="992" w:firstLineChars="100" w:firstLine="211"/>
        <w:outlineLvl w:val="2"/>
        <w:rPr>
          <w:b/>
        </w:rPr>
      </w:pPr>
      <w:r>
        <w:rPr>
          <w:rFonts w:hint="eastAsia"/>
          <w:b/>
        </w:rPr>
        <w:t>2.4.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lastRenderedPageBreak/>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7C5CE9" w:rsidP="007C5CE9">
      <w:pPr>
        <w:pStyle w:val="a5"/>
        <w:ind w:left="992" w:firstLineChars="100" w:firstLine="211"/>
        <w:outlineLvl w:val="2"/>
        <w:rPr>
          <w:b/>
        </w:rPr>
      </w:pPr>
      <w:r w:rsidRPr="007C5CE9">
        <w:rPr>
          <w:rFonts w:hint="eastAsia"/>
          <w:b/>
        </w:rPr>
        <w:t>2.4.2</w:t>
      </w:r>
      <w:r w:rsidR="007B0DB6">
        <w:rPr>
          <w:rFonts w:hint="eastAsia"/>
          <w:b/>
        </w:rPr>
        <w:t>仲裁</w:t>
      </w:r>
      <w:r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Pr="008C64E6">
        <w:rPr>
          <w:b/>
        </w:rPr>
        <w:t>4.3</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7B0DB6" w:rsidP="00CA28A5">
      <w:pPr>
        <w:pStyle w:val="a5"/>
        <w:ind w:left="992" w:firstLine="422"/>
        <w:outlineLvl w:val="2"/>
        <w:rPr>
          <w:b/>
        </w:rPr>
      </w:pPr>
      <w:r>
        <w:rPr>
          <w:b/>
        </w:rPr>
        <w:t>2.5.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7B0DB6" w:rsidP="00912860">
      <w:pPr>
        <w:pStyle w:val="a5"/>
        <w:ind w:left="992" w:firstLineChars="0"/>
        <w:outlineLvl w:val="2"/>
        <w:rPr>
          <w:b/>
        </w:rPr>
      </w:pPr>
      <w:r>
        <w:rPr>
          <w:b/>
        </w:rPr>
        <w:t>2.5.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4F58FD" w:rsidP="004F58FD">
      <w:pPr>
        <w:pStyle w:val="a5"/>
        <w:ind w:left="360" w:firstLine="422"/>
        <w:outlineLvl w:val="2"/>
        <w:rPr>
          <w:b/>
        </w:rPr>
      </w:pPr>
      <w:r>
        <w:rPr>
          <w:b/>
        </w:rPr>
        <w:t>2.6.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4F58FD" w:rsidP="004F58FD">
      <w:pPr>
        <w:pStyle w:val="a5"/>
        <w:ind w:left="360" w:firstLine="422"/>
        <w:outlineLvl w:val="2"/>
        <w:rPr>
          <w:b/>
        </w:rPr>
      </w:pPr>
      <w:r>
        <w:rPr>
          <w:rFonts w:hint="eastAsia"/>
          <w:b/>
        </w:rPr>
        <w:t>2.6.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w:t>
      </w:r>
      <w:r w:rsidR="00506526">
        <w:rPr>
          <w:rFonts w:hint="eastAsia"/>
        </w:rPr>
        <w:t>用户</w:t>
      </w:r>
      <w:r w:rsidRPr="0087411F">
        <w:rPr>
          <w:rFonts w:hint="eastAsia"/>
        </w:rPr>
        <w:t>多次发布的情况？</w:t>
      </w:r>
    </w:p>
    <w:p w:rsidR="004F58FD" w:rsidRDefault="004F58FD" w:rsidP="004F58FD">
      <w:pPr>
        <w:ind w:firstLineChars="700" w:firstLine="1470"/>
      </w:pPr>
      <w:r>
        <w:rPr>
          <w:rFonts w:hint="eastAsia"/>
        </w:rPr>
        <w:t>解决方案：</w:t>
      </w:r>
      <w:r w:rsidRPr="0087411F">
        <w:rPr>
          <w:rFonts w:hint="eastAsia"/>
        </w:rPr>
        <w:t>一旦发现这样的情况给予该用户严重的惩罚。</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449B" w:rsidRDefault="009B449B" w:rsidP="004F58FD">
      <w:r>
        <w:separator/>
      </w:r>
    </w:p>
  </w:endnote>
  <w:endnote w:type="continuationSeparator" w:id="0">
    <w:p w:rsidR="009B449B" w:rsidRDefault="009B449B"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449B" w:rsidRDefault="009B449B" w:rsidP="004F58FD">
      <w:r>
        <w:separator/>
      </w:r>
    </w:p>
  </w:footnote>
  <w:footnote w:type="continuationSeparator" w:id="0">
    <w:p w:rsidR="009B449B" w:rsidRDefault="009B449B"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C4E"/>
    <w:rsid w:val="00027395"/>
    <w:rsid w:val="00047C3D"/>
    <w:rsid w:val="00065A22"/>
    <w:rsid w:val="00080D27"/>
    <w:rsid w:val="00081EA5"/>
    <w:rsid w:val="000829DD"/>
    <w:rsid w:val="00083D22"/>
    <w:rsid w:val="00086BB3"/>
    <w:rsid w:val="000A4353"/>
    <w:rsid w:val="000B253B"/>
    <w:rsid w:val="000B34D9"/>
    <w:rsid w:val="000B3DAD"/>
    <w:rsid w:val="00102E57"/>
    <w:rsid w:val="00106B3F"/>
    <w:rsid w:val="001129D4"/>
    <w:rsid w:val="00141DAC"/>
    <w:rsid w:val="00144186"/>
    <w:rsid w:val="00156AC1"/>
    <w:rsid w:val="00167126"/>
    <w:rsid w:val="00170EEF"/>
    <w:rsid w:val="001779CA"/>
    <w:rsid w:val="001902D0"/>
    <w:rsid w:val="0019120F"/>
    <w:rsid w:val="001A43BB"/>
    <w:rsid w:val="001B3438"/>
    <w:rsid w:val="001E2BCE"/>
    <w:rsid w:val="001F206A"/>
    <w:rsid w:val="002172A0"/>
    <w:rsid w:val="00225A78"/>
    <w:rsid w:val="00241F49"/>
    <w:rsid w:val="0024270B"/>
    <w:rsid w:val="002548A8"/>
    <w:rsid w:val="002658D8"/>
    <w:rsid w:val="00267103"/>
    <w:rsid w:val="00292CA6"/>
    <w:rsid w:val="00293975"/>
    <w:rsid w:val="002B440D"/>
    <w:rsid w:val="002C402C"/>
    <w:rsid w:val="002C5057"/>
    <w:rsid w:val="002E7466"/>
    <w:rsid w:val="003068CE"/>
    <w:rsid w:val="0031251B"/>
    <w:rsid w:val="00314FE7"/>
    <w:rsid w:val="003218F6"/>
    <w:rsid w:val="00327EBF"/>
    <w:rsid w:val="00336EEA"/>
    <w:rsid w:val="00343164"/>
    <w:rsid w:val="003731B2"/>
    <w:rsid w:val="003738D5"/>
    <w:rsid w:val="0037525B"/>
    <w:rsid w:val="00391CAE"/>
    <w:rsid w:val="003A2ADD"/>
    <w:rsid w:val="003C33FA"/>
    <w:rsid w:val="003D1DEE"/>
    <w:rsid w:val="003D450A"/>
    <w:rsid w:val="003D5EF6"/>
    <w:rsid w:val="003E454B"/>
    <w:rsid w:val="003E6769"/>
    <w:rsid w:val="003F04F9"/>
    <w:rsid w:val="003F29B6"/>
    <w:rsid w:val="003F51CD"/>
    <w:rsid w:val="00420617"/>
    <w:rsid w:val="00430C66"/>
    <w:rsid w:val="0043474F"/>
    <w:rsid w:val="00442986"/>
    <w:rsid w:val="00443FFA"/>
    <w:rsid w:val="00466A82"/>
    <w:rsid w:val="00481B7B"/>
    <w:rsid w:val="004B4FA3"/>
    <w:rsid w:val="004C19DB"/>
    <w:rsid w:val="004C4FBB"/>
    <w:rsid w:val="004C7B03"/>
    <w:rsid w:val="004F58FD"/>
    <w:rsid w:val="00506526"/>
    <w:rsid w:val="0054068C"/>
    <w:rsid w:val="0054558A"/>
    <w:rsid w:val="00546C82"/>
    <w:rsid w:val="00551BFB"/>
    <w:rsid w:val="00557ADB"/>
    <w:rsid w:val="00565D93"/>
    <w:rsid w:val="005B690C"/>
    <w:rsid w:val="005C1660"/>
    <w:rsid w:val="005D3330"/>
    <w:rsid w:val="005E08CD"/>
    <w:rsid w:val="005F1660"/>
    <w:rsid w:val="0061345E"/>
    <w:rsid w:val="00613DB1"/>
    <w:rsid w:val="00614117"/>
    <w:rsid w:val="00614FAB"/>
    <w:rsid w:val="00625734"/>
    <w:rsid w:val="006403DF"/>
    <w:rsid w:val="00643F4A"/>
    <w:rsid w:val="006502D3"/>
    <w:rsid w:val="006519EB"/>
    <w:rsid w:val="006626C5"/>
    <w:rsid w:val="00663BCD"/>
    <w:rsid w:val="00664117"/>
    <w:rsid w:val="00665C5B"/>
    <w:rsid w:val="006758A1"/>
    <w:rsid w:val="00682642"/>
    <w:rsid w:val="00686836"/>
    <w:rsid w:val="006A229D"/>
    <w:rsid w:val="006C1EE4"/>
    <w:rsid w:val="006D2919"/>
    <w:rsid w:val="006D38A1"/>
    <w:rsid w:val="006E7520"/>
    <w:rsid w:val="006F3E2F"/>
    <w:rsid w:val="006F505B"/>
    <w:rsid w:val="006F71A1"/>
    <w:rsid w:val="00722F08"/>
    <w:rsid w:val="007302B0"/>
    <w:rsid w:val="007578A4"/>
    <w:rsid w:val="007802D4"/>
    <w:rsid w:val="007828BF"/>
    <w:rsid w:val="0078672D"/>
    <w:rsid w:val="007902C4"/>
    <w:rsid w:val="00793362"/>
    <w:rsid w:val="007A19B8"/>
    <w:rsid w:val="007B0DB6"/>
    <w:rsid w:val="007B5E7C"/>
    <w:rsid w:val="007C5CE9"/>
    <w:rsid w:val="007E78BF"/>
    <w:rsid w:val="007F31A6"/>
    <w:rsid w:val="00826FC1"/>
    <w:rsid w:val="00846161"/>
    <w:rsid w:val="00857CF5"/>
    <w:rsid w:val="00874C47"/>
    <w:rsid w:val="008C0026"/>
    <w:rsid w:val="008C64E6"/>
    <w:rsid w:val="008C7F3F"/>
    <w:rsid w:val="008D7B3B"/>
    <w:rsid w:val="008E3087"/>
    <w:rsid w:val="008F3163"/>
    <w:rsid w:val="00912860"/>
    <w:rsid w:val="00927A39"/>
    <w:rsid w:val="009357EB"/>
    <w:rsid w:val="00965503"/>
    <w:rsid w:val="009803D6"/>
    <w:rsid w:val="00985C70"/>
    <w:rsid w:val="00994E38"/>
    <w:rsid w:val="009A0DD8"/>
    <w:rsid w:val="009A2272"/>
    <w:rsid w:val="009A4222"/>
    <w:rsid w:val="009B449B"/>
    <w:rsid w:val="009C0C09"/>
    <w:rsid w:val="009E38CD"/>
    <w:rsid w:val="00A108EE"/>
    <w:rsid w:val="00A12719"/>
    <w:rsid w:val="00A275C7"/>
    <w:rsid w:val="00A34B18"/>
    <w:rsid w:val="00A36D5C"/>
    <w:rsid w:val="00A62ABD"/>
    <w:rsid w:val="00A97D1B"/>
    <w:rsid w:val="00AA2C6E"/>
    <w:rsid w:val="00AA4D36"/>
    <w:rsid w:val="00AA7EF1"/>
    <w:rsid w:val="00AB2562"/>
    <w:rsid w:val="00AC3C6E"/>
    <w:rsid w:val="00AC4612"/>
    <w:rsid w:val="00B02DE9"/>
    <w:rsid w:val="00B034F8"/>
    <w:rsid w:val="00B066EA"/>
    <w:rsid w:val="00B10711"/>
    <w:rsid w:val="00B11E0B"/>
    <w:rsid w:val="00B2624A"/>
    <w:rsid w:val="00B33057"/>
    <w:rsid w:val="00B41AC1"/>
    <w:rsid w:val="00B47AD5"/>
    <w:rsid w:val="00B512E2"/>
    <w:rsid w:val="00B73CBA"/>
    <w:rsid w:val="00B81A0F"/>
    <w:rsid w:val="00BB087B"/>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71ECF"/>
    <w:rsid w:val="00C9327E"/>
    <w:rsid w:val="00C96DB1"/>
    <w:rsid w:val="00CA28A5"/>
    <w:rsid w:val="00CA6416"/>
    <w:rsid w:val="00CB32BD"/>
    <w:rsid w:val="00CD005B"/>
    <w:rsid w:val="00CD2D0D"/>
    <w:rsid w:val="00CD32B9"/>
    <w:rsid w:val="00CE7005"/>
    <w:rsid w:val="00D01567"/>
    <w:rsid w:val="00D154D3"/>
    <w:rsid w:val="00D44A30"/>
    <w:rsid w:val="00D453F6"/>
    <w:rsid w:val="00D5143B"/>
    <w:rsid w:val="00D606E8"/>
    <w:rsid w:val="00D72143"/>
    <w:rsid w:val="00D76678"/>
    <w:rsid w:val="00D93408"/>
    <w:rsid w:val="00DA6D39"/>
    <w:rsid w:val="00DB2F60"/>
    <w:rsid w:val="00DD3489"/>
    <w:rsid w:val="00DD3F54"/>
    <w:rsid w:val="00DF5E74"/>
    <w:rsid w:val="00E00C98"/>
    <w:rsid w:val="00E01696"/>
    <w:rsid w:val="00E1382F"/>
    <w:rsid w:val="00E365C7"/>
    <w:rsid w:val="00E44AEA"/>
    <w:rsid w:val="00E64EB5"/>
    <w:rsid w:val="00EA58CE"/>
    <w:rsid w:val="00ED13C0"/>
    <w:rsid w:val="00EE23CB"/>
    <w:rsid w:val="00EE5522"/>
    <w:rsid w:val="00EF59D9"/>
    <w:rsid w:val="00F06F7F"/>
    <w:rsid w:val="00F07560"/>
    <w:rsid w:val="00F131DF"/>
    <w:rsid w:val="00F14E6D"/>
    <w:rsid w:val="00F2399E"/>
    <w:rsid w:val="00F401E9"/>
    <w:rsid w:val="00F43D3C"/>
    <w:rsid w:val="00F53F61"/>
    <w:rsid w:val="00F60F81"/>
    <w:rsid w:val="00F84570"/>
    <w:rsid w:val="00F874B4"/>
    <w:rsid w:val="00F91068"/>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7</TotalTime>
  <Pages>6</Pages>
  <Words>709</Words>
  <Characters>4042</Characters>
  <Application>Microsoft Office Word</Application>
  <DocSecurity>0</DocSecurity>
  <Lines>33</Lines>
  <Paragraphs>9</Paragraphs>
  <ScaleCrop>false</ScaleCrop>
  <Company/>
  <LinksUpToDate>false</LinksUpToDate>
  <CharactersWithSpaces>4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247</cp:revision>
  <dcterms:created xsi:type="dcterms:W3CDTF">2016-12-27T04:35:00Z</dcterms:created>
  <dcterms:modified xsi:type="dcterms:W3CDTF">2016-12-27T07:41:00Z</dcterms:modified>
</cp:coreProperties>
</file>